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25C2" w:rsidRPr="004928F7" w:rsidRDefault="005A25C2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bookmarkStart w:id="0" w:name="_GoBack"/>
      <w:bookmarkEnd w:id="0"/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1"/>
        <w:gridCol w:w="4741"/>
        <w:gridCol w:w="1289"/>
        <w:gridCol w:w="1038"/>
        <w:gridCol w:w="1059"/>
      </w:tblGrid>
      <w:tr w:rsidR="005A25C2" w:rsidRPr="004928F7" w:rsidTr="007636A3">
        <w:trPr>
          <w:jc w:val="center"/>
        </w:trPr>
        <w:tc>
          <w:tcPr>
            <w:tcW w:w="7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pStyle w:val="31"/>
            </w:pPr>
            <w:hyperlink w:anchor="總務處" w:history="1">
              <w:bookmarkStart w:id="1" w:name="_Toc92798137"/>
              <w:bookmarkStart w:id="2" w:name="_Toc99130148"/>
              <w:bookmarkStart w:id="3" w:name="_Toc161926498"/>
              <w:r w:rsidRPr="004928F7">
                <w:rPr>
                  <w:rStyle w:val="a3"/>
                  <w:rFonts w:hint="eastAsia"/>
                </w:rPr>
                <w:t>1130-008</w:t>
              </w:r>
              <w:bookmarkStart w:id="4" w:name="發文管理作業"/>
              <w:r w:rsidRPr="004928F7">
                <w:rPr>
                  <w:rStyle w:val="a3"/>
                  <w:rFonts w:hint="eastAsia"/>
                </w:rPr>
                <w:t>發文管理作業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5A25C2" w:rsidRPr="004928F7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A25C2" w:rsidRPr="004928F7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A25C2" w:rsidRPr="004928F7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流程圖、作業程序2.1.5.1.、2.1.6.1.、2.1.8.1.及2.1.8.2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A25C2" w:rsidRPr="004928F7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文書處理手冊版本更新及新增適用電子簽章法。</w:t>
            </w:r>
          </w:p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修訂依據及相關文件5.1.、新增5.3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4928F7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A25C2" w:rsidRPr="004928F7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文書處理手冊版本更新。</w:t>
            </w:r>
          </w:p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5A25C2" w:rsidRPr="004928F7" w:rsidRDefault="005A25C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2.作業程序2.1.3.1.、2.1.3.3.、2.1.4.2.、2.1.5.1.、2.1.6.1.、2.1.8.2.。</w:t>
            </w:r>
          </w:p>
          <w:p w:rsidR="005A25C2" w:rsidRPr="004928F7" w:rsidRDefault="005A25C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3.控制重點3.4.。</w:t>
            </w:r>
          </w:p>
          <w:p w:rsidR="005A25C2" w:rsidRPr="004928F7" w:rsidRDefault="005A25C2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5.依據及相關文件：新增5.4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A25C2" w:rsidRPr="004928F7" w:rsidTr="007636A3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5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5A25C2" w:rsidRPr="004928F7" w:rsidRDefault="005A25C2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A25C2" w:rsidRPr="004928F7" w:rsidRDefault="005A25C2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A25C2" w:rsidRPr="004928F7" w:rsidRDefault="005A25C2" w:rsidP="007636A3">
      <w:pPr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52E483" wp14:editId="49152F49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" name="文字方塊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A25C2" w:rsidRPr="00194A3A" w:rsidRDefault="005A25C2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5A25C2" w:rsidRPr="00194A3A" w:rsidRDefault="005A25C2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A25C2" w:rsidRPr="00194A3A" w:rsidRDefault="005A25C2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52E483" id="_x0000_t202" coordsize="21600,21600" o:spt="202" path="m,l,21600r21600,l21600,xe">
                <v:stroke joinstyle="miter"/>
                <v:path gradientshapeok="t" o:connecttype="rect"/>
              </v:shapetype>
              <v:shape id="文字方塊 26" o:spid="_x0000_s1026" type="#_x0000_t202" style="position:absolute;margin-left:337.3pt;margin-top:731.6pt;width:162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OCv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JC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3Pjgr1ECAAC4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5A25C2" w:rsidRPr="00194A3A" w:rsidRDefault="005A25C2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:rsidR="005A25C2" w:rsidRPr="00194A3A" w:rsidRDefault="005A25C2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A25C2" w:rsidRPr="00194A3A" w:rsidRDefault="005A25C2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8"/>
        <w:gridCol w:w="1813"/>
        <w:gridCol w:w="1131"/>
        <w:gridCol w:w="1270"/>
        <w:gridCol w:w="1164"/>
      </w:tblGrid>
      <w:tr w:rsidR="005A25C2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A25C2" w:rsidRPr="004928F7" w:rsidTr="007636A3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A25C2" w:rsidRPr="004928F7" w:rsidTr="007636A3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</w:rPr>
              <w:t>5/</w:t>
            </w:r>
          </w:p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A25C2" w:rsidRPr="004928F7" w:rsidRDefault="005A25C2" w:rsidP="007636A3">
      <w:pPr>
        <w:pStyle w:val="a4"/>
        <w:tabs>
          <w:tab w:val="left" w:pos="480"/>
        </w:tabs>
        <w:ind w:leftChars="0" w:left="1440" w:hangingChars="900" w:hanging="144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A25C2" w:rsidRPr="004928F7" w:rsidRDefault="005A25C2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5A25C2" w:rsidRPr="004928F7" w:rsidRDefault="005A25C2" w:rsidP="007636A3">
      <w:pPr>
        <w:autoSpaceDE w:val="0"/>
        <w:autoSpaceDN w:val="0"/>
        <w:adjustRightInd w:val="0"/>
        <w:spacing w:line="0" w:lineRule="atLeast"/>
        <w:ind w:leftChars="-59" w:left="-142" w:right="28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4928F7">
        <w:rPr>
          <w:rFonts w:ascii="標楷體" w:eastAsia="標楷體" w:hAnsi="標楷體"/>
        </w:rPr>
        <w:object w:dxaOrig="11611" w:dyaOrig="1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7.25pt;height:8in" o:ole="">
            <v:imagedata r:id="rId6" o:title=""/>
          </v:shape>
          <o:OLEObject Type="Embed" ProgID="Visio.Drawing.11" ShapeID="_x0000_i1026" DrawAspect="Content" ObjectID="_1773572490" r:id="rId7"/>
        </w:object>
      </w:r>
      <w:r w:rsidRPr="004928F7">
        <w:rPr>
          <w:rFonts w:ascii="標楷體" w:eastAsia="標楷體" w:hAnsi="標楷體"/>
          <w:b/>
          <w:bCs/>
          <w:sz w:val="16"/>
          <w:szCs w:val="16"/>
        </w:rPr>
        <w:t xml:space="preserve"> </w:t>
      </w:r>
    </w:p>
    <w:p w:rsidR="005A25C2" w:rsidRPr="004928F7" w:rsidRDefault="005A25C2" w:rsidP="007636A3">
      <w:pPr>
        <w:autoSpaceDE w:val="0"/>
        <w:autoSpaceDN w:val="0"/>
        <w:adjustRightInd w:val="0"/>
        <w:spacing w:line="0" w:lineRule="atLeast"/>
        <w:ind w:leftChars="-59" w:left="-142" w:right="28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5A25C2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A25C2" w:rsidRPr="004928F7" w:rsidTr="007636A3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A25C2" w:rsidRPr="004928F7" w:rsidTr="007636A3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</w:rPr>
              <w:t>5/</w:t>
            </w:r>
          </w:p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A25C2" w:rsidRPr="004928F7" w:rsidRDefault="005A25C2" w:rsidP="007636A3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A25C2" w:rsidRPr="004928F7" w:rsidRDefault="005A25C2" w:rsidP="007636A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A25C2" w:rsidRPr="004928F7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本校為加強公文管制業務，由總務處事務組指派專人負責總收發工作，以強化公文處理之行政效率。</w:t>
      </w:r>
    </w:p>
    <w:p w:rsidR="005A25C2" w:rsidRPr="004928F7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發文處理：</w:t>
      </w:r>
    </w:p>
    <w:p w:rsidR="005A25C2" w:rsidRPr="004928F7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創稿：</w:t>
      </w:r>
    </w:p>
    <w:p w:rsidR="005A25C2" w:rsidRPr="004928F7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1.1.承辦單位依所業務需求製發公文之撰稿並送至主管核淮。</w:t>
      </w:r>
    </w:p>
    <w:p w:rsidR="005A25C2" w:rsidRPr="004928F7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擬辦：</w:t>
      </w:r>
    </w:p>
    <w:p w:rsidR="005A25C2" w:rsidRPr="004928F7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2.1.承辦人員依照主管批示的來文、手令、口頭指示，或者是因本身職責而主動擬辦的事項，應擬具處理辦法，提供上級主管的核決。</w:t>
      </w:r>
    </w:p>
    <w:p w:rsidR="005A25C2" w:rsidRPr="004928F7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撰稿：</w:t>
      </w:r>
    </w:p>
    <w:p w:rsidR="005A25C2" w:rsidRPr="004928F7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3.1.擬稿必須條理分明，措詞以簡明扼要，切實誠懇為主。</w:t>
      </w:r>
    </w:p>
    <w:p w:rsidR="005A25C2" w:rsidRPr="004928F7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3.2.擬辦復文或轉行的稿件，要將來文機關及其發文日期與字號，填入文稿說明欄中，俾便參考。</w:t>
      </w:r>
    </w:p>
    <w:p w:rsidR="005A25C2" w:rsidRPr="004928F7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.會簽：</w:t>
      </w:r>
    </w:p>
    <w:p w:rsidR="005A25C2" w:rsidRPr="004928F7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4.1.凡是文稿案件的性質或內容，與其它單位的業務有關，應會簽單位得視情況需要，應於公文系統上串簽該會辦單位並送至秘書室批示。</w:t>
      </w:r>
    </w:p>
    <w:p w:rsidR="005A25C2" w:rsidRPr="004928F7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5.校對：</w:t>
      </w:r>
    </w:p>
    <w:p w:rsidR="005A25C2" w:rsidRPr="004928F7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5.1.承辦單位應將經主管判行之函稿傳送至總務處事務組校對。</w:t>
      </w:r>
    </w:p>
    <w:p w:rsidR="005A25C2" w:rsidRPr="004928F7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6.繕印：</w:t>
      </w:r>
    </w:p>
    <w:p w:rsidR="005A25C2" w:rsidRPr="004928F7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6.1.總務處事務組將函稿轉為正式公文。</w:t>
      </w:r>
    </w:p>
    <w:p w:rsidR="005A25C2" w:rsidRPr="004928F7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7.用印：依「印鑑管理作業」程序辦理。</w:t>
      </w:r>
    </w:p>
    <w:p w:rsidR="005A25C2" w:rsidRPr="004928F7" w:rsidRDefault="005A25C2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8.封發：</w:t>
      </w:r>
    </w:p>
    <w:p w:rsidR="005A25C2" w:rsidRPr="004928F7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8.1.紙本發文副本經正本公文寄出後由事務組發送至承辦單位。</w:t>
      </w:r>
    </w:p>
    <w:p w:rsidR="005A25C2" w:rsidRPr="004928F7" w:rsidRDefault="005A25C2" w:rsidP="007636A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8.2.電子發文由總務處事務組進行線上傳遞，待收文單位確認後於公文副本正面上加蓋「已電子交換」章戳；若收文單位於次日仍無法確認者，則改發紙本文，並在公文正面上加蓋「已電子交換未確認」章戳。</w:t>
      </w:r>
    </w:p>
    <w:p w:rsidR="005A25C2" w:rsidRPr="004928F7" w:rsidRDefault="005A25C2" w:rsidP="007636A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A25C2" w:rsidRPr="004928F7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擬辦業務製發公文之撰稿，是否經主管核准。</w:t>
      </w:r>
    </w:p>
    <w:p w:rsidR="005A25C2" w:rsidRPr="004928F7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文稿案件的性質或內容，與其它單位的業務有關，是否會簽相關單位。</w:t>
      </w:r>
    </w:p>
    <w:p w:rsidR="005A25C2" w:rsidRPr="004928F7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文稿擬定是否經核稿、閱稿及校對程序。</w:t>
      </w:r>
    </w:p>
    <w:p w:rsidR="005A25C2" w:rsidRPr="004928F7" w:rsidRDefault="005A25C2" w:rsidP="005965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4.文稿經審閱校對後，是否經承辦人簽核，並送至總務處事務組將函稿轉為正式公文。</w:t>
      </w:r>
    </w:p>
    <w:p w:rsidR="005A25C2" w:rsidRPr="004928F7" w:rsidRDefault="005A25C2" w:rsidP="00E8320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8"/>
        <w:gridCol w:w="1811"/>
        <w:gridCol w:w="1131"/>
        <w:gridCol w:w="1270"/>
        <w:gridCol w:w="1166"/>
      </w:tblGrid>
      <w:tr w:rsidR="005A25C2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A25C2" w:rsidRPr="004928F7" w:rsidTr="007636A3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7" w:type="pct"/>
            <w:tcBorders>
              <w:left w:val="single" w:sz="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A25C2" w:rsidRPr="004928F7" w:rsidTr="007636A3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2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</w:rPr>
              <w:t>5/</w:t>
            </w:r>
          </w:p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A25C2" w:rsidRPr="004928F7" w:rsidRDefault="005A25C2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A25C2" w:rsidRPr="004928F7" w:rsidRDefault="005A25C2" w:rsidP="007636A3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A25C2" w:rsidRPr="004928F7" w:rsidRDefault="005A25C2" w:rsidP="007636A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A25C2" w:rsidRPr="004928F7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無</w:t>
      </w:r>
    </w:p>
    <w:p w:rsidR="005A25C2" w:rsidRPr="004928F7" w:rsidRDefault="005A25C2" w:rsidP="007636A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A25C2" w:rsidRPr="004928F7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文書處理檔案管理手冊。（行政院秘書處104年4月28日修訂）</w:t>
      </w:r>
    </w:p>
    <w:p w:rsidR="005A25C2" w:rsidRPr="004928F7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公文時效管制作業要點。</w:t>
      </w:r>
    </w:p>
    <w:p w:rsidR="005A25C2" w:rsidRPr="004928F7" w:rsidRDefault="005A25C2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3.電子簽章法。（經濟部90年11月14日新訂）</w:t>
      </w:r>
    </w:p>
    <w:p w:rsidR="005A25C2" w:rsidRPr="004928F7" w:rsidRDefault="005A25C2" w:rsidP="007636A3">
      <w:pPr>
        <w:ind w:leftChars="100" w:left="240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Cs w:val="24"/>
        </w:rPr>
        <w:t>5.4.文書及檔案管理電腦化作業規範。（檔案管理局104年7月修正）</w:t>
      </w:r>
    </w:p>
    <w:p w:rsidR="005A25C2" w:rsidRDefault="005A25C2" w:rsidP="0085369D">
      <w:pPr>
        <w:sectPr w:rsidR="005A25C2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FD2487" w:rsidRDefault="00FD2487"/>
    <w:sectPr w:rsidR="00FD248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A25C2" w:rsidRDefault="005A25C2" w:rsidP="005A25C2">
      <w:r>
        <w:separator/>
      </w:r>
    </w:p>
  </w:endnote>
  <w:endnote w:type="continuationSeparator" w:id="0">
    <w:p w:rsidR="005A25C2" w:rsidRDefault="005A25C2" w:rsidP="005A2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A25C2" w:rsidRDefault="005A25C2" w:rsidP="005A25C2">
      <w:r>
        <w:separator/>
      </w:r>
    </w:p>
  </w:footnote>
  <w:footnote w:type="continuationSeparator" w:id="0">
    <w:p w:rsidR="005A25C2" w:rsidRDefault="005A25C2" w:rsidP="005A25C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3F5C"/>
    <w:rsid w:val="004F3F5C"/>
    <w:rsid w:val="005A25C2"/>
    <w:rsid w:val="00FD24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45145E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F3F5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3F5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F3F5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F3F5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F3F5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F3F5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4F3F5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4F3F5C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5A25C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A25C2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A25C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A25C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77</Words>
  <Characters>1580</Characters>
  <Application>Microsoft Office Word</Application>
  <DocSecurity>0</DocSecurity>
  <Lines>13</Lines>
  <Paragraphs>3</Paragraphs>
  <ScaleCrop>false</ScaleCrop>
  <Company/>
  <LinksUpToDate>false</LinksUpToDate>
  <CharactersWithSpaces>1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4-04-02T05:52:00Z</dcterms:modified>
</cp:coreProperties>
</file>